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02B5" w:rsidRDefault="00761044">
      <w:r>
        <w:rPr>
          <w:rFonts w:hint="eastAsia"/>
        </w:rPr>
        <w:t>需求说明</w:t>
      </w:r>
    </w:p>
    <w:p w:rsidR="00761044" w:rsidRDefault="00761044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文件中含有数据内容，现需要将每个文件中指定客户号的全部整条客户信息抽出，生成到另一个同名文件中。</w:t>
      </w:r>
    </w:p>
    <w:p w:rsidR="00761044" w:rsidRDefault="00761044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客户号由前台输入，可以输入单个或多个客户号。</w:t>
      </w:r>
      <w:r w:rsidR="00754DEB">
        <w:rPr>
          <w:rFonts w:hint="eastAsia"/>
        </w:rPr>
        <w:t>@00023@</w:t>
      </w:r>
    </w:p>
    <w:p w:rsidR="00761044" w:rsidRDefault="0087294E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客户号的位置不一定在第二位，请根据具体的示例文件而定</w:t>
      </w:r>
    </w:p>
    <w:p w:rsidR="0087294E" w:rsidRDefault="0087294E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客户号要完全匹配。</w:t>
      </w:r>
    </w:p>
    <w:p w:rsidR="005F3078" w:rsidRDefault="005F3078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文本中无指定用户信息，生成空的文件。</w:t>
      </w:r>
    </w:p>
    <w:p w:rsidR="00BA754F" w:rsidRDefault="00BA754F" w:rsidP="0076104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具体可参见实例文件。</w:t>
      </w:r>
      <w:bookmarkStart w:id="0" w:name="_GoBack"/>
      <w:bookmarkEnd w:id="0"/>
    </w:p>
    <w:p w:rsidR="00761044" w:rsidRDefault="00761044"/>
    <w:p w:rsidR="00C530E7" w:rsidRDefault="00C530E7"/>
    <w:p w:rsidR="00C530E7" w:rsidRDefault="00C530E7">
      <w:r>
        <w:rPr>
          <w:rFonts w:hint="eastAsia"/>
        </w:rPr>
        <w:t>具体操作说明：</w:t>
      </w:r>
    </w:p>
    <w:p w:rsidR="00C530E7" w:rsidRDefault="00C530E7" w:rsidP="00C530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选择一个文件夹</w:t>
      </w:r>
      <w:r>
        <w:rPr>
          <w:rFonts w:hint="eastAsia"/>
        </w:rPr>
        <w:t xml:space="preserve">A  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下包含任意数量的文件。</w:t>
      </w:r>
    </w:p>
    <w:p w:rsidR="00C530E7" w:rsidRDefault="00C530E7" w:rsidP="00C530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选择一个文件夹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下为空，用于保存结果文件。</w:t>
      </w:r>
    </w:p>
    <w:p w:rsidR="00C530E7" w:rsidRDefault="00C530E7" w:rsidP="00C530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一个输入框负责输入客户号，例如输入</w:t>
      </w:r>
      <w:r>
        <w:rPr>
          <w:rFonts w:hint="eastAsia"/>
        </w:rPr>
        <w:t>00023.</w:t>
      </w:r>
    </w:p>
    <w:p w:rsidR="00C530E7" w:rsidRDefault="00C530E7" w:rsidP="00C530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依次打开</w:t>
      </w:r>
      <w:r>
        <w:rPr>
          <w:rFonts w:hint="eastAsia"/>
        </w:rPr>
        <w:t>A</w:t>
      </w:r>
      <w:r>
        <w:rPr>
          <w:rFonts w:hint="eastAsia"/>
        </w:rPr>
        <w:t>下的每一个文件，匹配拥有“</w:t>
      </w:r>
      <w:r>
        <w:rPr>
          <w:rFonts w:hint="eastAsia"/>
        </w:rPr>
        <w:t>@00023@</w:t>
      </w:r>
      <w:r>
        <w:rPr>
          <w:rFonts w:hint="eastAsia"/>
        </w:rPr>
        <w:t>”的信息。每搜索到一行就要将该行存入</w:t>
      </w:r>
      <w:r>
        <w:rPr>
          <w:rFonts w:hint="eastAsia"/>
        </w:rPr>
        <w:t>B</w:t>
      </w:r>
      <w:r>
        <w:rPr>
          <w:rFonts w:hint="eastAsia"/>
        </w:rPr>
        <w:t>目录下的文件，文件名需要与当前</w:t>
      </w:r>
      <w:r>
        <w:rPr>
          <w:rFonts w:hint="eastAsia"/>
        </w:rPr>
        <w:t>A</w:t>
      </w:r>
      <w:r>
        <w:rPr>
          <w:rFonts w:hint="eastAsia"/>
        </w:rPr>
        <w:t>打开的文件名完全相同。（备注，换行符不完整，廖说只有</w:t>
      </w:r>
      <w:r>
        <w:rPr>
          <w:rFonts w:hint="eastAsia"/>
        </w:rPr>
        <w:t>0A</w:t>
      </w:r>
      <w:r>
        <w:rPr>
          <w:rFonts w:hint="eastAsia"/>
        </w:rPr>
        <w:t>，缺了</w:t>
      </w:r>
      <w:r>
        <w:rPr>
          <w:rFonts w:hint="eastAsia"/>
        </w:rPr>
        <w:t>0B</w:t>
      </w:r>
      <w:r>
        <w:rPr>
          <w:rFonts w:hint="eastAsia"/>
        </w:rPr>
        <w:t>。请查看范例文件）</w:t>
      </w:r>
    </w:p>
    <w:p w:rsidR="00C530E7" w:rsidRDefault="00C530E7" w:rsidP="00C530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文本中无指定用户信息，生成空的文件。</w:t>
      </w:r>
    </w:p>
    <w:p w:rsidR="00B4263B" w:rsidRDefault="00B4263B" w:rsidP="00B4263B"/>
    <w:p w:rsidR="00B4263B" w:rsidRDefault="00B4263B" w:rsidP="00B4263B">
      <w:r>
        <w:rPr>
          <w:rFonts w:hint="eastAsia"/>
        </w:rPr>
        <w:t>UI</w:t>
      </w:r>
      <w:r w:rsidR="00E95D30">
        <w:rPr>
          <w:rFonts w:hint="eastAsia"/>
        </w:rPr>
        <w:t>部分</w:t>
      </w:r>
    </w:p>
    <w:p w:rsidR="00E95D30" w:rsidRDefault="00E95D30" w:rsidP="00B4263B">
      <w:r>
        <w:object w:dxaOrig="6027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38.5pt" o:ole="">
            <v:imagedata r:id="rId7" o:title=""/>
          </v:shape>
          <o:OLEObject Type="Embed" ProgID="Visio.Drawing.11" ShapeID="_x0000_i1025" DrawAspect="Content" ObjectID="_1406037155" r:id="rId8"/>
        </w:object>
      </w:r>
    </w:p>
    <w:p w:rsidR="00E95D30" w:rsidRDefault="00E95D30" w:rsidP="00B4263B"/>
    <w:p w:rsidR="00E95D30" w:rsidRDefault="00E95D30" w:rsidP="00B4263B">
      <w:r>
        <w:rPr>
          <w:rFonts w:hint="eastAsia"/>
        </w:rPr>
        <w:t>限制说明：</w:t>
      </w:r>
      <w:r>
        <w:rPr>
          <w:rFonts w:hint="eastAsia"/>
        </w:rPr>
        <w:t xml:space="preserve">  </w:t>
      </w:r>
    </w:p>
    <w:p w:rsidR="00DE3EB2" w:rsidRDefault="00DE3EB2" w:rsidP="00E95D30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菜单栏新增一个</w:t>
      </w:r>
      <w:r>
        <w:rPr>
          <w:rFonts w:hint="eastAsia"/>
        </w:rPr>
        <w:t xml:space="preserve">  </w:t>
      </w:r>
      <w:r>
        <w:rPr>
          <w:rFonts w:hint="eastAsia"/>
        </w:rPr>
        <w:t>客户信息按钮。点击后打开的下级按钮只有查找客户信息按钮。</w:t>
      </w:r>
    </w:p>
    <w:p w:rsidR="00DE3EB2" w:rsidRDefault="00DE3EB2" w:rsidP="00E95D30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点击后弹出窗口</w:t>
      </w:r>
      <w:r>
        <w:rPr>
          <w:rFonts w:hint="eastAsia"/>
        </w:rPr>
        <w:t xml:space="preserve">  </w:t>
      </w:r>
      <w:r>
        <w:rPr>
          <w:rFonts w:hint="eastAsia"/>
        </w:rPr>
        <w:t>如上图。非模态，只允许打开一个，不允许重复打开。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号只允许输入数字。</w:t>
      </w:r>
      <w:r>
        <w:rPr>
          <w:rFonts w:hint="eastAsia"/>
        </w:rPr>
        <w:t xml:space="preserve"> </w:t>
      </w:r>
      <w:r>
        <w:rPr>
          <w:rFonts w:hint="eastAsia"/>
        </w:rPr>
        <w:t>不能为空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原目录可以手动输入</w:t>
      </w:r>
      <w:r>
        <w:rPr>
          <w:rFonts w:hint="eastAsia"/>
        </w:rPr>
        <w:t xml:space="preserve"> </w:t>
      </w:r>
      <w:r>
        <w:rPr>
          <w:rFonts w:hint="eastAsia"/>
        </w:rPr>
        <w:t>路径格式，也可以点击后面的按钮选择。</w:t>
      </w:r>
      <w:r>
        <w:rPr>
          <w:rFonts w:hint="eastAsia"/>
        </w:rPr>
        <w:t xml:space="preserve"> </w:t>
      </w:r>
      <w:r>
        <w:rPr>
          <w:rFonts w:hint="eastAsia"/>
        </w:rPr>
        <w:t>只能选择到目录，不显示文件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保存目录同上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点击开始的时候先判断，客户号是否非空，且内容正确。两个路径是否非空，且格式正确，不正确弹出错误提示。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都正确，则点击开始后进行相应操作，</w:t>
      </w:r>
      <w:r>
        <w:rPr>
          <w:rFonts w:hint="eastAsia"/>
        </w:rPr>
        <w:t xml:space="preserve">  </w:t>
      </w:r>
      <w:r>
        <w:rPr>
          <w:rFonts w:hint="eastAsia"/>
        </w:rPr>
        <w:t>开始按钮变灰。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成后弹出提示框“操作完成”</w:t>
      </w:r>
    </w:p>
    <w:p w:rsidR="00E95D30" w:rsidRDefault="00E95D30" w:rsidP="00E95D3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打开保存目录按钮</w:t>
      </w:r>
      <w:r>
        <w:rPr>
          <w:rFonts w:hint="eastAsia"/>
        </w:rPr>
        <w:t xml:space="preserve">  </w:t>
      </w:r>
      <w:r>
        <w:rPr>
          <w:rFonts w:hint="eastAsia"/>
        </w:rPr>
        <w:t>一直为可以点击状态，点击后判断保存目录路径格式是否正确，如果不正确弹出提示。</w:t>
      </w:r>
      <w:r>
        <w:rPr>
          <w:rFonts w:hint="eastAsia"/>
        </w:rPr>
        <w:t xml:space="preserve">  </w:t>
      </w:r>
      <w:r>
        <w:rPr>
          <w:rFonts w:hint="eastAsia"/>
        </w:rPr>
        <w:t>如果正确则打开相应目录</w:t>
      </w:r>
    </w:p>
    <w:sectPr w:rsidR="00E95D30" w:rsidSect="00CB5C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0ED8" w:rsidRDefault="00A60ED8" w:rsidP="00754DEB">
      <w:r>
        <w:separator/>
      </w:r>
    </w:p>
  </w:endnote>
  <w:endnote w:type="continuationSeparator" w:id="1">
    <w:p w:rsidR="00A60ED8" w:rsidRDefault="00A60ED8" w:rsidP="00754D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0ED8" w:rsidRDefault="00A60ED8" w:rsidP="00754DEB">
      <w:r>
        <w:separator/>
      </w:r>
    </w:p>
  </w:footnote>
  <w:footnote w:type="continuationSeparator" w:id="1">
    <w:p w:rsidR="00A60ED8" w:rsidRDefault="00A60ED8" w:rsidP="00754DE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21C68"/>
    <w:multiLevelType w:val="hybridMultilevel"/>
    <w:tmpl w:val="D128A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1A076D"/>
    <w:multiLevelType w:val="hybridMultilevel"/>
    <w:tmpl w:val="618CCA5E"/>
    <w:lvl w:ilvl="0" w:tplc="7D68679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8C785F"/>
    <w:multiLevelType w:val="hybridMultilevel"/>
    <w:tmpl w:val="299E08B2"/>
    <w:lvl w:ilvl="0" w:tplc="9F00589E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B5778"/>
    <w:rsid w:val="00207893"/>
    <w:rsid w:val="00491867"/>
    <w:rsid w:val="005F3078"/>
    <w:rsid w:val="006702B5"/>
    <w:rsid w:val="00754DEB"/>
    <w:rsid w:val="00761044"/>
    <w:rsid w:val="0087294E"/>
    <w:rsid w:val="00A43339"/>
    <w:rsid w:val="00A60ED8"/>
    <w:rsid w:val="00B4263B"/>
    <w:rsid w:val="00B447E1"/>
    <w:rsid w:val="00BA754F"/>
    <w:rsid w:val="00C530E7"/>
    <w:rsid w:val="00CB5778"/>
    <w:rsid w:val="00CB5C38"/>
    <w:rsid w:val="00D161EC"/>
    <w:rsid w:val="00DE3EB2"/>
    <w:rsid w:val="00E438CA"/>
    <w:rsid w:val="00E95D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5C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1044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754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754DEB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754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754DE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104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104</Words>
  <Characters>598</Characters>
  <Application>Microsoft Office Word</Application>
  <DocSecurity>0</DocSecurity>
  <Lines>4</Lines>
  <Paragraphs>1</Paragraphs>
  <ScaleCrop>false</ScaleCrop>
  <Company/>
  <LinksUpToDate>false</LinksUpToDate>
  <CharactersWithSpaces>7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am</dc:creator>
  <cp:keywords/>
  <dc:description/>
  <cp:lastModifiedBy>loosen</cp:lastModifiedBy>
  <cp:revision>9</cp:revision>
  <dcterms:created xsi:type="dcterms:W3CDTF">2012-08-09T07:50:00Z</dcterms:created>
  <dcterms:modified xsi:type="dcterms:W3CDTF">2012-08-09T09:06:00Z</dcterms:modified>
</cp:coreProperties>
</file>